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29E6" w:rsidRPr="00024813" w:rsidRDefault="001F7FE6" w:rsidP="001F7F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b/>
          <w:sz w:val="26"/>
          <w:szCs w:val="26"/>
        </w:rPr>
        <w:tab/>
        <w:t>УТВЕРЖДЕН</w:t>
      </w:r>
    </w:p>
    <w:p w:rsidR="001F7FE6" w:rsidRDefault="001F7FE6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1F7FE6" w:rsidRDefault="001F7FE6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1F7FE6" w:rsidRDefault="001F7FE6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1F7FE6" w:rsidRDefault="001F7FE6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5/11</w:t>
      </w:r>
    </w:p>
    <w:p w:rsidR="001F7FE6" w:rsidRPr="00A553E6" w:rsidRDefault="001F7FE6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8"/>
          <w:szCs w:val="28"/>
        </w:rPr>
      </w:pPr>
    </w:p>
    <w:p w:rsidR="001F7FE6" w:rsidRDefault="001F7FE6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>
        <w:rPr>
          <w:rFonts w:ascii="Times New Roman" w:hAnsi="Times New Roman"/>
          <w:bCs/>
          <w:sz w:val="26"/>
          <w:szCs w:val="26"/>
          <w:lang w:eastAsia="ru-RU"/>
        </w:rPr>
        <w:t>Постановления</w:t>
      </w:r>
      <w:r w:rsidR="00C05485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1F7FE6" w:rsidRDefault="00C05485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05485" w:rsidRDefault="00C05485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05485" w:rsidRPr="00573514" w:rsidRDefault="008331E4" w:rsidP="001F7FE6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</w:t>
      </w:r>
      <w:r w:rsidR="00A553E6">
        <w:rPr>
          <w:rFonts w:ascii="Times New Roman" w:hAnsi="Times New Roman"/>
          <w:bCs/>
          <w:sz w:val="26"/>
          <w:szCs w:val="26"/>
          <w:lang w:eastAsia="ru-RU"/>
        </w:rPr>
        <w:t>2</w:t>
      </w:r>
      <w:r w:rsidR="001F7FE6">
        <w:rPr>
          <w:rFonts w:ascii="Times New Roman" w:hAnsi="Times New Roman"/>
          <w:bCs/>
          <w:sz w:val="26"/>
          <w:szCs w:val="26"/>
          <w:lang w:eastAsia="ru-RU"/>
        </w:rPr>
        <w:t>.07.</w:t>
      </w:r>
      <w:r w:rsidR="00A553E6">
        <w:rPr>
          <w:rFonts w:ascii="Times New Roman" w:hAnsi="Times New Roman"/>
          <w:bCs/>
          <w:sz w:val="26"/>
          <w:szCs w:val="26"/>
          <w:lang w:eastAsia="ru-RU"/>
        </w:rPr>
        <w:t>2015 № 47/15</w:t>
      </w:r>
    </w:p>
    <w:p w:rsidR="00C05485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8"/>
          <w:szCs w:val="28"/>
          <w:lang w:eastAsia="ru-RU"/>
        </w:rPr>
      </w:pPr>
    </w:p>
    <w:p w:rsidR="00A553E6" w:rsidRPr="00A553E6" w:rsidRDefault="00A553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8"/>
          <w:szCs w:val="28"/>
          <w:lang w:eastAsia="ru-RU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5F29E6" w:rsidRPr="00BA6D89" w:rsidRDefault="000D5A4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УНИЦИПАЛЬНЫЙ ОКРУГ МОРСКИЕ ВОРОТА</w:t>
      </w:r>
      <w:r w:rsidR="005F29E6"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УНИЦИПАЛЬНОЙ УСЛУГ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: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«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Е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proofErr w:type="gramStart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КОТОРУЮ</w:t>
      </w:r>
      <w:proofErr w:type="gramEnd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»</w:t>
      </w:r>
    </w:p>
    <w:p w:rsidR="005F29E6" w:rsidRPr="00A553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8"/>
          <w:szCs w:val="28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A553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F29E6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05485">
        <w:rPr>
          <w:rFonts w:ascii="Times New Roman" w:hAnsi="Times New Roman" w:cs="Times New Roman"/>
          <w:sz w:val="26"/>
          <w:szCs w:val="26"/>
        </w:rPr>
        <w:t>ие между заявителями и Местной 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дминистрацией муниципального образования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190540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8C26D4">
        <w:rPr>
          <w:rFonts w:ascii="Times New Roman" w:hAnsi="Times New Roman" w:cs="Times New Roman"/>
          <w:sz w:val="26"/>
          <w:szCs w:val="26"/>
        </w:rPr>
        <w:t>их</w:t>
      </w:r>
      <w:r w:rsidR="008C26D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топливом (далее – муниципальная услуга).</w:t>
      </w:r>
      <w:proofErr w:type="gramEnd"/>
    </w:p>
    <w:p w:rsidR="009866D0" w:rsidRPr="00325A70" w:rsidRDefault="00282B6A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9866D0"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="009866D0" w:rsidRPr="00561D6B">
        <w:rPr>
          <w:rFonts w:ascii="Times New Roman" w:hAnsi="Times New Roman"/>
          <w:sz w:val="26"/>
          <w:szCs w:val="26"/>
        </w:rPr>
        <w:t xml:space="preserve"> предоставления </w:t>
      </w:r>
      <w:r w:rsidR="004804B2" w:rsidRPr="00561D6B">
        <w:rPr>
          <w:rFonts w:ascii="Times New Roman" w:hAnsi="Times New Roman"/>
          <w:sz w:val="26"/>
          <w:szCs w:val="26"/>
        </w:rPr>
        <w:t xml:space="preserve">муниципальной </w:t>
      </w:r>
      <w:r w:rsidR="009866D0" w:rsidRPr="00561D6B">
        <w:rPr>
          <w:rFonts w:ascii="Times New Roman" w:hAnsi="Times New Roman"/>
          <w:sz w:val="26"/>
          <w:szCs w:val="26"/>
        </w:rPr>
        <w:t>услуги приведена в приложении</w:t>
      </w:r>
      <w:r w:rsidR="00206D0E" w:rsidRPr="00561D6B">
        <w:rPr>
          <w:rFonts w:ascii="Times New Roman" w:hAnsi="Times New Roman"/>
          <w:sz w:val="26"/>
          <w:szCs w:val="26"/>
        </w:rPr>
        <w:t xml:space="preserve"> </w:t>
      </w:r>
      <w:r w:rsidR="00190540" w:rsidRPr="00561D6B">
        <w:rPr>
          <w:rFonts w:ascii="Times New Roman" w:hAnsi="Times New Roman"/>
          <w:sz w:val="26"/>
          <w:szCs w:val="26"/>
        </w:rPr>
        <w:t>№</w:t>
      </w:r>
      <w:r w:rsidR="00190540">
        <w:rPr>
          <w:rFonts w:ascii="Times New Roman" w:hAnsi="Times New Roman"/>
          <w:sz w:val="26"/>
          <w:szCs w:val="26"/>
          <w:lang w:val="en-US"/>
        </w:rPr>
        <w:t> </w:t>
      </w:r>
      <w:r w:rsidR="009866D0"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F29E6" w:rsidRPr="00BA6D89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1.2.</w:t>
      </w:r>
      <w:r w:rsidR="00561D6B">
        <w:rPr>
          <w:rFonts w:ascii="Times New Roman" w:hAnsi="Times New Roman"/>
          <w:sz w:val="26"/>
          <w:szCs w:val="26"/>
        </w:rPr>
        <w:t> </w:t>
      </w:r>
      <w:r w:rsidRPr="00BA6D89">
        <w:rPr>
          <w:rFonts w:ascii="Times New Roman" w:hAnsi="Times New Roman"/>
          <w:sz w:val="26"/>
          <w:szCs w:val="26"/>
        </w:rPr>
        <w:t>Заявителями являются:</w:t>
      </w:r>
    </w:p>
    <w:p w:rsidR="009866D0" w:rsidRPr="00561D6B" w:rsidRDefault="00C05485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9054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>естную администрацию или</w:t>
      </w:r>
      <w:r w:rsidR="00561D6B">
        <w:rPr>
          <w:rFonts w:ascii="Times New Roman" w:hAnsi="Times New Roman" w:cs="Times New Roman"/>
          <w:sz w:val="26"/>
          <w:szCs w:val="26"/>
        </w:rPr>
        <w:t xml:space="preserve"> </w:t>
      </w:r>
      <w:r w:rsidR="009866D0" w:rsidRPr="00561D6B">
        <w:rPr>
          <w:rFonts w:ascii="Times New Roman" w:hAnsi="Times New Roman" w:cs="Times New Roman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A6D89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 w:rsidRPr="00BA6D89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 xml:space="preserve">муниципальной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услуги</w:t>
      </w:r>
    </w:p>
    <w:p w:rsidR="001F7FE6" w:rsidRDefault="001F7F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</w:t>
      </w:r>
      <w:r w:rsidR="00190540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19054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024813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1. Местная администрация: 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» 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9.00 до 17.00; перерыв с 13.00 </w:t>
      </w:r>
      <w:proofErr w:type="gram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 и электронной почты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www.gu.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/,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e-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knz@mfc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8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00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9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: 190000, Санкт-Петербург,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алерная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9B0905" w:rsidRPr="00C8704B">
        <w:t>www.gu.spb.ru</w:t>
      </w:r>
      <w:r w:rsidR="005F29E6"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киос</w:t>
      </w:r>
      <w:r w:rsidR="005F29E6">
        <w:rPr>
          <w:rFonts w:ascii="Times New Roman" w:hAnsi="Times New Roman" w:cs="Times New Roman"/>
          <w:sz w:val="26"/>
          <w:szCs w:val="26"/>
        </w:rPr>
        <w:t>к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5F29E6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 w:rsidR="005F29E6"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 настоящему Администр</w:t>
      </w:r>
      <w:r w:rsidR="005F29E6"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="005F29E6" w:rsidRPr="00BA6D89">
        <w:rPr>
          <w:rFonts w:ascii="Times New Roman" w:hAnsi="Times New Roman" w:cs="Times New Roman"/>
          <w:sz w:val="26"/>
          <w:szCs w:val="26"/>
        </w:rPr>
        <w:t>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5F29E6"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.</w:t>
      </w:r>
      <w:proofErr w:type="gramEnd"/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lastRenderedPageBreak/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77B33"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 w:rsidR="00577B33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C05485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12.12.1993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>
        <w:rPr>
          <w:rFonts w:ascii="Times New Roman" w:hAnsi="Times New Roman" w:cs="Times New Roman"/>
          <w:sz w:val="26"/>
          <w:szCs w:val="26"/>
        </w:rPr>
        <w:t>г.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="005F29E6"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 w:cs="Times New Roman"/>
          <w:sz w:val="26"/>
          <w:szCs w:val="26"/>
        </w:rPr>
        <w:t xml:space="preserve">г.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239 «О нормативах потребления твердого топлива населением Санкт-Петербурга»;</w:t>
      </w:r>
    </w:p>
    <w:p w:rsidR="005F29E6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3642AF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07.06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lastRenderedPageBreak/>
        <w:t>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C05485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в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го 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бразования </w:t>
      </w:r>
      <w:r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5F29E6" w:rsidRPr="004422C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072C6" w:rsidRPr="004422C4">
        <w:rPr>
          <w:rFonts w:ascii="Times New Roman" w:hAnsi="Times New Roman" w:cs="Times New Roman"/>
          <w:sz w:val="26"/>
          <w:szCs w:val="26"/>
        </w:rPr>
        <w:t>п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 w:cs="Times New Roman"/>
          <w:sz w:val="26"/>
          <w:szCs w:val="26"/>
        </w:rPr>
        <w:t>А</w:t>
      </w:r>
      <w:r w:rsidR="004422C4" w:rsidRPr="004422C4">
        <w:rPr>
          <w:rFonts w:ascii="Times New Roman" w:hAnsi="Times New Roman" w:cs="Times New Roman"/>
          <w:sz w:val="26"/>
          <w:szCs w:val="26"/>
        </w:rPr>
        <w:t>дминистрации</w:t>
      </w:r>
      <w:r w:rsidR="000D5A47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0D5A47">
        <w:rPr>
          <w:rFonts w:ascii="Times New Roman" w:hAnsi="Times New Roman" w:cs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5F29E6" w:rsidRPr="00E5734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кумент, удостоверяющий личность гражданина, имеющего право на получение муниципальной услуги;</w:t>
      </w:r>
    </w:p>
    <w:p w:rsidR="005F29E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="005F29E6" w:rsidRPr="00BA6D89">
        <w:rPr>
          <w:rFonts w:ascii="Times New Roman" w:hAnsi="Times New Roman" w:cs="Times New Roman"/>
          <w:sz w:val="26"/>
          <w:szCs w:val="26"/>
        </w:rPr>
        <w:t>(по форме</w:t>
      </w:r>
      <w:r w:rsidR="005F29E6"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="005F29E6"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A32190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D25DE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A62AB"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Санкт-Петербурга)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8F2B24"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учреждения медико-социальной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</w:t>
      </w:r>
      <w:proofErr w:type="gramStart"/>
      <w:r w:rsidR="005F29E6">
        <w:rPr>
          <w:rFonts w:ascii="Times New Roman" w:hAnsi="Times New Roman" w:cs="Times New Roman"/>
          <w:sz w:val="26"/>
          <w:szCs w:val="26"/>
        </w:rPr>
        <w:t>В случае с неспособностью к самообслуживанию в связи с преклонным возрастом</w:t>
      </w:r>
      <w:proofErr w:type="gramEnd"/>
      <w:r w:rsidR="005F29E6">
        <w:rPr>
          <w:rFonts w:ascii="Times New Roman" w:hAnsi="Times New Roman" w:cs="Times New Roman"/>
          <w:sz w:val="26"/>
          <w:szCs w:val="26"/>
        </w:rPr>
        <w:t>, болезнью:</w:t>
      </w:r>
    </w:p>
    <w:p w:rsidR="005F29E6" w:rsidRPr="00F32EFD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 w:rsidR="005F29E6"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 w:rsidR="005F29E6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="005F29E6"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Pr="00A36D5B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  <w:proofErr w:type="gramEnd"/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 w:rsidRP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</w:t>
      </w:r>
      <w:r w:rsidR="00986C02"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 w:rsidR="00986C02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 w:rsidR="005F29E6"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 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="005F29E6"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="005F29E6"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E548E"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(или) недостоверных сведений о составе семьи, доходах</w:t>
      </w:r>
      <w:r w:rsidR="003E548E">
        <w:rPr>
          <w:rFonts w:ascii="Times New Roman" w:hAnsi="Times New Roman"/>
          <w:sz w:val="26"/>
          <w:szCs w:val="26"/>
        </w:rPr>
        <w:t>,</w:t>
      </w:r>
      <w:r w:rsidR="003E548E"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в Местную администраци</w:t>
      </w:r>
      <w:r w:rsidR="003E548E">
        <w:rPr>
          <w:rFonts w:ascii="Times New Roman" w:hAnsi="Times New Roman"/>
          <w:sz w:val="26"/>
          <w:szCs w:val="26"/>
        </w:rPr>
        <w:t>ю.</w:t>
      </w:r>
      <w:r w:rsidR="003E548E"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- 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 w:rsidR="005F29E6"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bookmarkStart w:id="0" w:name="_GoBack"/>
      <w:r w:rsidR="005F29E6" w:rsidRPr="00BA6D89">
        <w:rPr>
          <w:rFonts w:ascii="Times New Roman" w:hAnsi="Times New Roman" w:cs="Times New Roman"/>
          <w:sz w:val="26"/>
          <w:szCs w:val="26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>нной почте, в письменном виде.</w:t>
      </w:r>
      <w:bookmarkEnd w:id="0"/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A32190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</w:t>
      </w:r>
      <w:r w:rsidR="00A32190">
        <w:rPr>
          <w:rFonts w:ascii="Times New Roman" w:hAnsi="Times New Roman" w:cs="Times New Roman"/>
          <w:sz w:val="26"/>
          <w:szCs w:val="26"/>
        </w:rPr>
        <w:t>для предоставления заявителем в</w:t>
      </w:r>
      <w:r w:rsidR="00A32190" w:rsidRPr="00A3219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целях </w:t>
      </w:r>
      <w:r w:rsidR="00A32190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A3219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B24F0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6B24F0"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одит проверку соответствия документов требованиям, указанным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A32190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57844">
        <w:rPr>
          <w:rFonts w:ascii="Times New Roman" w:hAnsi="Times New Roman"/>
          <w:sz w:val="26"/>
          <w:szCs w:val="26"/>
        </w:rPr>
        <w:t>н</w:t>
      </w:r>
      <w:r w:rsidR="00EA1903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A32190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от Местной </w:t>
      </w:r>
      <w:r w:rsidRPr="007730A8">
        <w:rPr>
          <w:rFonts w:ascii="Times New Roman" w:hAnsi="Times New Roman" w:cs="Times New Roman"/>
          <w:sz w:val="26"/>
          <w:szCs w:val="26"/>
        </w:rPr>
        <w:t>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A32190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A32190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явления в Местную администрацию 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5F29E6"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="005F29E6" w:rsidRPr="00BA6D89">
        <w:rPr>
          <w:rFonts w:ascii="Times New Roman" w:hAnsi="Times New Roman" w:cs="Times New Roman"/>
          <w:sz w:val="26"/>
          <w:szCs w:val="26"/>
        </w:rPr>
        <w:t>), о чем 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="005F29E6"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 w:rsidR="005F29E6"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 w:rsidR="005F29E6"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 w:rsidR="005F29E6"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оинформирован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возвращает предоставленные документы;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534959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A3219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52E70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B52E70" w:rsidRPr="00A32190">
        <w:rPr>
          <w:rFonts w:ascii="Times New Roman" w:hAnsi="Times New Roman"/>
          <w:sz w:val="26"/>
          <w:szCs w:val="26"/>
        </w:rPr>
        <w:t xml:space="preserve">, </w:t>
      </w:r>
      <w:r w:rsidR="00B52E70" w:rsidRPr="008E6463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34959"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3D0684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D76538">
        <w:rPr>
          <w:rFonts w:ascii="Times New Roman" w:hAnsi="Times New Roman"/>
          <w:sz w:val="26"/>
          <w:szCs w:val="26"/>
        </w:rPr>
        <w:t xml:space="preserve">копии заявления </w:t>
      </w:r>
      <w:r w:rsidR="00D76538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3D0684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2C40D3">
        <w:rPr>
          <w:rFonts w:ascii="Times New Roman" w:hAnsi="Times New Roman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</w:t>
      </w:r>
      <w:r w:rsidR="00D76538">
        <w:rPr>
          <w:rFonts w:ascii="Times New Roman" w:hAnsi="Times New Roman"/>
          <w:sz w:val="26"/>
          <w:szCs w:val="26"/>
        </w:rPr>
        <w:t xml:space="preserve"> и</w:t>
      </w:r>
      <w:r w:rsidR="00D765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76538">
        <w:rPr>
          <w:rFonts w:ascii="Times New Roman" w:hAnsi="Times New Roman"/>
          <w:sz w:val="26"/>
          <w:szCs w:val="26"/>
        </w:rPr>
        <w:t>, а также</w:t>
      </w:r>
      <w:r w:rsidR="00D76538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76538">
        <w:rPr>
          <w:rFonts w:ascii="Times New Roman" w:hAnsi="Times New Roman"/>
          <w:sz w:val="26"/>
          <w:szCs w:val="26"/>
        </w:rPr>
        <w:t xml:space="preserve">комплекта </w:t>
      </w:r>
      <w:r w:rsidR="00D76538"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3D0684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E8583D" w:rsidRPr="00E8583D">
        <w:rPr>
          <w:rFonts w:ascii="Times New Roman" w:hAnsi="Times New Roman" w:cs="Times New Roman"/>
          <w:sz w:val="26"/>
          <w:szCs w:val="26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3D0684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CF2EF0"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</w:t>
      </w:r>
      <w:r w:rsidR="005F29E6"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="005F29E6"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7E2D7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 w:rsidR="005F29E6"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 w:rsidR="005F29E6"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="002A4DD7"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="002A4DD7"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="002A4DD7"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="002A4DD7"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="002A4DD7"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>кументов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</w:t>
      </w:r>
      <w:r w:rsidR="005F29E6"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 w:rsidR="00235C6A"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анализирует данные, представленные заявителем, с целью принятие решения 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235C6A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35C6A">
        <w:rPr>
          <w:rFonts w:ascii="Times New Roman" w:hAnsi="Times New Roman" w:cs="Times New Roman"/>
          <w:sz w:val="26"/>
          <w:szCs w:val="26"/>
        </w:rPr>
        <w:t>п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235C6A">
        <w:rPr>
          <w:rFonts w:ascii="Times New Roman" w:hAnsi="Times New Roman" w:cs="Times New Roman"/>
          <w:sz w:val="26"/>
          <w:szCs w:val="26"/>
        </w:rPr>
        <w:t>5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110FF7" w:rsidRDefault="003D0684" w:rsidP="007F14F2">
      <w:pPr>
        <w:shd w:val="clear" w:color="auto" w:fill="FFFFFF" w:themeFill="background1"/>
        <w:tabs>
          <w:tab w:val="left" w:pos="809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3D0684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667B5C"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3D0684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</w:t>
      </w:r>
      <w:proofErr w:type="gramEnd"/>
      <w:r w:rsidR="004A181F" w:rsidRPr="00235C6A">
        <w:rPr>
          <w:rFonts w:ascii="Times New Roman" w:hAnsi="Times New Roman" w:cs="Times New Roman"/>
          <w:iCs/>
          <w:sz w:val="26"/>
          <w:szCs w:val="26"/>
        </w:rPr>
        <w:t xml:space="preserve">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3D0684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>в предоставлении муниципальной услуги, указанных 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3D0684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3D0684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="00C713FC" w:rsidRPr="00C713F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3D068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, за соблюдение сроков и порядка выдачи</w:t>
      </w:r>
      <w:proofErr w:type="gramEnd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у,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BA6D89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eastAsia="Calibri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 w:rsidR="005F29E6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жалобой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>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A553E6">
        <w:rPr>
          <w:rFonts w:ascii="Times New Roman" w:hAnsi="Times New Roman" w:cs="Times New Roman"/>
          <w:sz w:val="26"/>
          <w:szCs w:val="26"/>
        </w:rPr>
        <w:t xml:space="preserve">(при наличии) </w:t>
      </w:r>
      <w:r w:rsidR="007E450A" w:rsidRPr="007E450A">
        <w:rPr>
          <w:rFonts w:ascii="Times New Roman" w:hAnsi="Times New Roman" w:cs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="007E450A"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="007E450A" w:rsidRPr="007E450A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A32190">
          <w:headerReference w:type="default" r:id="rId14"/>
          <w:headerReference w:type="first" r:id="rId15"/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110C85" w:rsidRDefault="00110C85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6" o:title=""/>
          </v:shape>
          <o:OLEObject Type="Embed" ProgID="Visio.Drawing.11" ShapeID="_x0000_i1025" DrawAspect="Content" ObjectID="_1593942093" r:id="rId17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A32190">
          <w:headerReference w:type="default" r:id="rId18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государственного казенного учрежд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978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2126"/>
        <w:gridCol w:w="1276"/>
        <w:gridCol w:w="1559"/>
        <w:gridCol w:w="1418"/>
      </w:tblGrid>
      <w:tr w:rsidR="00861CA2" w:rsidRPr="00C8704B" w:rsidTr="00695A25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695A25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ный центр Василеостровского р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ербург, ул. Нахимова, д. 3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Придорожная аллея, д. 17, лит</w:t>
            </w:r>
            <w:proofErr w:type="gramStart"/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с. 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еталло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тро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аменноостров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55, литер 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, аллея Котельникова, д. 2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695A25">
          <w:pgSz w:w="11905" w:h="16838" w:code="9"/>
          <w:pgMar w:top="851" w:right="851" w:bottom="993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95A25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</w:t>
      </w:r>
    </w:p>
    <w:p w:rsidR="00695A25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электронной почты </w:t>
      </w:r>
      <w:proofErr w:type="gramStart"/>
      <w:r w:rsidRPr="00861CA2">
        <w:rPr>
          <w:rFonts w:ascii="Times New Roman" w:eastAsia="Calibri" w:hAnsi="Times New Roman" w:cs="Times New Roman"/>
          <w:b/>
          <w:sz w:val="26"/>
          <w:szCs w:val="26"/>
        </w:rPr>
        <w:t>Санкт-Петербургских</w:t>
      </w:r>
      <w:proofErr w:type="gramEnd"/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 </w:t>
      </w:r>
    </w:p>
    <w:p w:rsidR="00861CA2" w:rsidRPr="00861CA2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7" w:type="dxa"/>
        <w:tblInd w:w="354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59"/>
        <w:gridCol w:w="2835"/>
      </w:tblGrid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695A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695A25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42-16-3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27-35-2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74-64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A32190">
          <w:headerReference w:type="default" r:id="rId19"/>
          <w:headerReference w:type="first" r:id="rId20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F82633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3D0684" w:rsidRPr="00E9368D" w:rsidRDefault="003D0684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tbl>
      <w:tblPr>
        <w:tblW w:w="6379" w:type="dxa"/>
        <w:tblInd w:w="3652" w:type="dxa"/>
        <w:tblCellMar>
          <w:left w:w="0" w:type="dxa"/>
          <w:right w:w="0" w:type="dxa"/>
        </w:tblCellMar>
        <w:tblLook w:val="0000"/>
      </w:tblPr>
      <w:tblGrid>
        <w:gridCol w:w="6379"/>
      </w:tblGrid>
      <w:tr w:rsidR="0035050D" w:rsidRPr="00BA6D89" w:rsidTr="00C21D7E">
        <w:trPr>
          <w:trHeight w:val="3878"/>
        </w:trPr>
        <w:tc>
          <w:tcPr>
            <w:tcW w:w="6379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естную 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дминистрацию муниципального образования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 xml:space="preserve"> муниципальный округ Морские ворота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Фамили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м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Отчество)</w:t>
            </w:r>
          </w:p>
          <w:p w:rsidR="0035050D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а (пребывания):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                                                                 </w:t>
            </w: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ндекс)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_______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ителя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</w:t>
            </w:r>
          </w:p>
        </w:tc>
      </w:tr>
    </w:tbl>
    <w:p w:rsidR="00C21D7E" w:rsidRDefault="00C21D7E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5A25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5F29E6" w:rsidRPr="00BA6D89" w:rsidRDefault="00695A25" w:rsidP="00695A25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 (указать од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 кв.м.)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Мой доход (о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бщий доход членов моей семьи) за последние три месяца составил _________рублей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 копеек (что подтверждается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, являющимися приложением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C21D7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C21D7E" w:rsidRDefault="002371E8" w:rsidP="00695A25">
      <w:pPr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C21D7E" w:rsidRDefault="00C21D7E" w:rsidP="00C21D7E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(указать сведения о наличии трудной жизненной ситуации, нарушающей жизнедеятельность гражданина,</w:t>
      </w:r>
      <w:proofErr w:type="gramEnd"/>
    </w:p>
    <w:p w:rsidR="005F29E6" w:rsidRPr="00BA6D89" w:rsidRDefault="00C21D7E" w:rsidP="00C21D7E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  <w:r w:rsidR="002371E8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C21D7E" w:rsidRDefault="005F29E6" w:rsidP="00C21D7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которую</w:t>
      </w:r>
      <w:proofErr w:type="gramEnd"/>
      <w:r w:rsidRPr="00C21D7E">
        <w:rPr>
          <w:rFonts w:ascii="Times New Roman" w:hAnsi="Times New Roman" w:cs="Times New Roman"/>
          <w:sz w:val="16"/>
          <w:szCs w:val="16"/>
        </w:rPr>
        <w:t xml:space="preserve"> он не может преодолеть самостоятельно (с приложением документов).</w:t>
      </w:r>
    </w:p>
    <w:p w:rsidR="00F52E6E" w:rsidRDefault="00F52E6E" w:rsidP="00110C85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="00C21D7E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</w:t>
      </w:r>
      <w:r w:rsidR="00C21D7E">
        <w:rPr>
          <w:rFonts w:ascii="Times New Roman" w:hAnsi="Times New Roman" w:cs="Times New Roman"/>
          <w:sz w:val="24"/>
          <w:szCs w:val="24"/>
        </w:rPr>
        <w:t>одпись заявителя _____________</w:t>
      </w:r>
      <w:r w:rsidRPr="00BA6D89">
        <w:rPr>
          <w:rFonts w:ascii="Times New Roman" w:hAnsi="Times New Roman" w:cs="Times New Roman"/>
          <w:sz w:val="24"/>
          <w:szCs w:val="24"/>
        </w:rPr>
        <w:t>_</w:t>
      </w:r>
      <w:r w:rsidR="00C21D7E">
        <w:rPr>
          <w:rFonts w:ascii="Times New Roman" w:hAnsi="Times New Roman" w:cs="Times New Roman"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>_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21D7E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__________________</w:t>
      </w:r>
      <w:r w:rsidR="002371E8">
        <w:rPr>
          <w:rFonts w:ascii="Times New Roman" w:hAnsi="Times New Roman" w:cs="Times New Roman"/>
          <w:sz w:val="24"/>
          <w:szCs w:val="24"/>
        </w:rPr>
        <w:t>____</w:t>
      </w:r>
      <w:r w:rsidR="00C21D7E">
        <w:rPr>
          <w:rFonts w:ascii="Times New Roman" w:hAnsi="Times New Roman" w:cs="Times New Roman"/>
          <w:sz w:val="24"/>
          <w:szCs w:val="24"/>
        </w:rPr>
        <w:t> </w:t>
      </w:r>
    </w:p>
    <w:p w:rsidR="005F29E6" w:rsidRPr="00BA6D89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5F29E6" w:rsidRPr="00BA6D89">
        <w:rPr>
          <w:rFonts w:ascii="Times New Roman" w:hAnsi="Times New Roman" w:cs="Times New Roman"/>
          <w:sz w:val="24"/>
          <w:szCs w:val="24"/>
        </w:rPr>
        <w:t>ринял «_____» __</w:t>
      </w:r>
      <w:r>
        <w:rPr>
          <w:rFonts w:ascii="Times New Roman" w:hAnsi="Times New Roman" w:cs="Times New Roman"/>
          <w:sz w:val="24"/>
          <w:szCs w:val="24"/>
        </w:rPr>
        <w:t xml:space="preserve">__________ 20_____ г. </w:t>
      </w:r>
      <w:r w:rsidR="005F29E6" w:rsidRPr="00BA6D89">
        <w:rPr>
          <w:rFonts w:ascii="Times New Roman" w:hAnsi="Times New Roman" w:cs="Times New Roman"/>
          <w:sz w:val="24"/>
          <w:szCs w:val="24"/>
        </w:rPr>
        <w:t>№ _</w:t>
      </w:r>
      <w:r>
        <w:rPr>
          <w:rFonts w:ascii="Times New Roman" w:hAnsi="Times New Roman" w:cs="Times New Roman"/>
          <w:sz w:val="24"/>
          <w:szCs w:val="24"/>
        </w:rPr>
        <w:t>______</w:t>
      </w:r>
      <w:r w:rsidR="005F29E6" w:rsidRPr="00BA6D89">
        <w:rPr>
          <w:rFonts w:ascii="Times New Roman" w:hAnsi="Times New Roman" w:cs="Times New Roman"/>
          <w:sz w:val="24"/>
          <w:szCs w:val="24"/>
        </w:rPr>
        <w:t>__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</w:t>
      </w:r>
      <w:r w:rsidRPr="00BA6D89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5F29E6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  <w:r w:rsidR="00C21D7E">
        <w:rPr>
          <w:rFonts w:ascii="Times New Roman" w:hAnsi="Times New Roman" w:cs="Times New Roman"/>
          <w:sz w:val="24"/>
          <w:szCs w:val="24"/>
        </w:rPr>
        <w:t>:</w:t>
      </w:r>
    </w:p>
    <w:p w:rsidR="00C21D7E" w:rsidRPr="00D83EB9" w:rsidRDefault="00C21D7E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282B6A" w:rsidRPr="00282B6A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C21D7E">
        <w:rPr>
          <w:rFonts w:ascii="Times New Roman" w:hAnsi="Times New Roman" w:cs="Times New Roman"/>
          <w:sz w:val="24"/>
          <w:szCs w:val="24"/>
        </w:rPr>
        <w:t>А</w:t>
      </w:r>
      <w:r w:rsidR="005F29E6" w:rsidRPr="008B0B8C">
        <w:rPr>
          <w:rFonts w:ascii="Times New Roman" w:hAnsi="Times New Roman" w:cs="Times New Roman"/>
          <w:sz w:val="24"/>
          <w:szCs w:val="24"/>
        </w:rPr>
        <w:t>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C21D7E">
        <w:rPr>
          <w:rFonts w:ascii="Times New Roman" w:hAnsi="Times New Roman" w:cs="Times New Roman"/>
          <w:sz w:val="24"/>
          <w:szCs w:val="24"/>
        </w:rPr>
        <w:t xml:space="preserve"> муниципальный округ Морские ворота.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21D7E" w:rsidRPr="00F602E4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282B6A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C21D7E">
        <w:rPr>
          <w:rFonts w:ascii="Times New Roman" w:hAnsi="Times New Roman" w:cs="Times New Roman"/>
          <w:sz w:val="24"/>
          <w:szCs w:val="24"/>
        </w:rPr>
        <w:t>ональном центре _______________</w:t>
      </w:r>
      <w:r w:rsidR="008B0B8C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C21D7E" w:rsidRP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_»_________________20____ г. __________________________/_____________________/</w:t>
      </w:r>
    </w:p>
    <w:p w:rsidR="005F29E6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                                               </w:t>
      </w:r>
      <w:proofErr w:type="gramStart"/>
      <w:r w:rsidRPr="004B05B9">
        <w:rPr>
          <w:rFonts w:ascii="Times New Roman" w:hAnsi="Times New Roman" w:cs="Times New Roman"/>
          <w:sz w:val="16"/>
          <w:szCs w:val="16"/>
        </w:rPr>
        <w:t>(п</w:t>
      </w:r>
      <w:r w:rsidR="005F29E6" w:rsidRPr="004B05B9">
        <w:rPr>
          <w:rFonts w:ascii="Times New Roman" w:hAnsi="Times New Roman" w:cs="Times New Roman"/>
          <w:sz w:val="16"/>
          <w:szCs w:val="16"/>
        </w:rPr>
        <w:t>одпись заявителя (представителя заявителя)</w:t>
      </w:r>
      <w:r>
        <w:rPr>
          <w:rFonts w:ascii="Times New Roman" w:hAnsi="Times New Roman" w:cs="Times New Roman"/>
          <w:sz w:val="16"/>
          <w:szCs w:val="16"/>
        </w:rPr>
        <w:t>            </w:t>
      </w:r>
      <w:r w:rsidRPr="004B05B9">
        <w:rPr>
          <w:rFonts w:ascii="Times New Roman" w:hAnsi="Times New Roman" w:cs="Times New Roman"/>
          <w:sz w:val="16"/>
          <w:szCs w:val="16"/>
        </w:rPr>
        <w:t>(р</w:t>
      </w:r>
      <w:r w:rsidR="005F29E6" w:rsidRPr="004B05B9">
        <w:rPr>
          <w:rFonts w:ascii="Times New Roman" w:hAnsi="Times New Roman" w:cs="Times New Roman"/>
          <w:sz w:val="16"/>
          <w:szCs w:val="16"/>
        </w:rPr>
        <w:t>асшифровка подписи</w:t>
      </w:r>
      <w:r w:rsidRPr="004B05B9">
        <w:rPr>
          <w:rFonts w:ascii="Times New Roman" w:hAnsi="Times New Roman" w:cs="Times New Roman"/>
          <w:sz w:val="16"/>
          <w:szCs w:val="16"/>
        </w:rPr>
        <w:t>)</w:t>
      </w:r>
      <w:proofErr w:type="gramEnd"/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P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3472B0" w:rsidRPr="004B05B9" w:rsidRDefault="003472B0">
      <w:pPr>
        <w:rPr>
          <w:rFonts w:ascii="Times New Roman" w:hAnsi="Times New Roman" w:cs="Times New Roman"/>
          <w:sz w:val="16"/>
          <w:szCs w:val="16"/>
        </w:rPr>
        <w:sectPr w:rsidR="003472B0" w:rsidRPr="004B05B9" w:rsidSect="00A32190"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</w:t>
      </w:r>
      <w:r w:rsid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>                                               </w:t>
      </w: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5F29E6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20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</w:t>
      </w: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</w:t>
      </w:r>
    </w:p>
    <w:p w:rsidR="004B05B9" w:rsidRDefault="004B05B9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</w:t>
      </w:r>
    </w:p>
    <w:p w:rsidR="004B05B9" w:rsidRPr="004B05B9" w:rsidRDefault="004B05B9" w:rsidP="004B05B9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информация </w:t>
      </w:r>
      <w:r w:rsidRPr="004B05B9">
        <w:rPr>
          <w:rFonts w:ascii="Times New Roman" w:eastAsia="Andale Sans UI" w:hAnsi="Times New Roman" w:cs="Times New Roman"/>
          <w:bCs/>
          <w:kern w:val="1"/>
          <w:sz w:val="16"/>
          <w:szCs w:val="16"/>
        </w:rPr>
        <w:t>по поставленному заявителем вопросу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)</w:t>
      </w:r>
    </w:p>
    <w:p w:rsidR="005F29E6" w:rsidRPr="006171DE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</w:t>
      </w:r>
      <w:r w:rsidR="004B05B9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</w:t>
      </w: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.</w:t>
      </w: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32190"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_20_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: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</w:t>
      </w: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  <w:r w:rsidR="004B05B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.</w:t>
      </w:r>
    </w:p>
    <w:p w:rsidR="005F29E6" w:rsidRDefault="005F29E6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Pr="00BA6D8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sectPr w:rsidR="004B05B9" w:rsidRPr="00BA6D89" w:rsidSect="00A32190">
      <w:pgSz w:w="11905" w:h="16838" w:code="9"/>
      <w:pgMar w:top="851" w:right="851" w:bottom="1134" w:left="1418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22CE" w:rsidRDefault="00EB22CE" w:rsidP="005F29E6">
      <w:pPr>
        <w:spacing w:after="0" w:line="240" w:lineRule="auto"/>
      </w:pPr>
      <w:r>
        <w:separator/>
      </w:r>
    </w:p>
  </w:endnote>
  <w:endnote w:type="continuationSeparator" w:id="0">
    <w:p w:rsidR="00EB22CE" w:rsidRDefault="00EB22CE" w:rsidP="005F29E6">
      <w:pPr>
        <w:spacing w:after="0" w:line="240" w:lineRule="auto"/>
      </w:pPr>
      <w:r>
        <w:continuationSeparator/>
      </w:r>
    </w:p>
  </w:endnote>
  <w:endnote w:type="continuationNotice" w:id="1">
    <w:p w:rsidR="00EB22CE" w:rsidRDefault="00EB22C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22CE" w:rsidRDefault="00EB22CE" w:rsidP="005F29E6">
      <w:pPr>
        <w:spacing w:after="0" w:line="240" w:lineRule="auto"/>
      </w:pPr>
      <w:r>
        <w:separator/>
      </w:r>
    </w:p>
  </w:footnote>
  <w:footnote w:type="continuationSeparator" w:id="0">
    <w:p w:rsidR="00EB22CE" w:rsidRDefault="00EB22CE" w:rsidP="005F29E6">
      <w:pPr>
        <w:spacing w:after="0" w:line="240" w:lineRule="auto"/>
      </w:pPr>
      <w:r>
        <w:continuationSeparator/>
      </w:r>
    </w:p>
  </w:footnote>
  <w:footnote w:type="continuationNotice" w:id="1">
    <w:p w:rsidR="00EB22CE" w:rsidRDefault="00EB22CE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8331E4" w:rsidRDefault="00282B6A">
        <w:pPr>
          <w:pStyle w:val="ac"/>
          <w:jc w:val="center"/>
        </w:pPr>
        <w:fldSimple w:instr="PAGE   \* MERGEFORMAT">
          <w:r w:rsidR="00A553E6">
            <w:rPr>
              <w:noProof/>
            </w:rPr>
            <w:t>17</w:t>
          </w:r>
        </w:fldSimple>
      </w:p>
    </w:sdtContent>
  </w:sdt>
  <w:p w:rsidR="008331E4" w:rsidRDefault="008331E4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31E4" w:rsidRDefault="008331E4">
    <w:pPr>
      <w:pStyle w:val="ac"/>
      <w:jc w:val="center"/>
    </w:pPr>
  </w:p>
  <w:p w:rsidR="008331E4" w:rsidRDefault="008331E4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8331E4" w:rsidRDefault="00282B6A">
        <w:pPr>
          <w:pStyle w:val="ac"/>
          <w:jc w:val="center"/>
        </w:pPr>
        <w:fldSimple w:instr="PAGE   \* MERGEFORMAT">
          <w:r w:rsidR="00A553E6">
            <w:rPr>
              <w:noProof/>
            </w:rPr>
            <w:t>4</w:t>
          </w:r>
        </w:fldSimple>
      </w:p>
    </w:sdtContent>
  </w:sdt>
  <w:p w:rsidR="008331E4" w:rsidRDefault="008331E4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8331E4" w:rsidRDefault="00282B6A">
        <w:pPr>
          <w:pStyle w:val="ac"/>
          <w:jc w:val="center"/>
        </w:pPr>
        <w:fldSimple w:instr="PAGE   \* MERGEFORMAT">
          <w:r w:rsidR="00A553E6">
            <w:rPr>
              <w:noProof/>
            </w:rPr>
            <w:t>2</w:t>
          </w:r>
        </w:fldSimple>
      </w:p>
    </w:sdtContent>
  </w:sdt>
  <w:p w:rsidR="008331E4" w:rsidRDefault="008331E4">
    <w:pPr>
      <w:pStyle w:val="ac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31E4" w:rsidRDefault="008331E4">
    <w:pPr>
      <w:pStyle w:val="ac"/>
      <w:jc w:val="center"/>
    </w:pPr>
  </w:p>
  <w:p w:rsidR="008331E4" w:rsidRDefault="008331E4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characterSpacingControl w:val="doNotCompress"/>
  <w:hdrShapeDefaults>
    <o:shapedefaults v:ext="edit" spidmax="27650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A5BAD"/>
    <w:rsid w:val="00002564"/>
    <w:rsid w:val="0001557D"/>
    <w:rsid w:val="00024813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D5A47"/>
    <w:rsid w:val="000E0C74"/>
    <w:rsid w:val="000E4D49"/>
    <w:rsid w:val="000F0303"/>
    <w:rsid w:val="000F1224"/>
    <w:rsid w:val="000F1A00"/>
    <w:rsid w:val="000F79DE"/>
    <w:rsid w:val="00110C85"/>
    <w:rsid w:val="00110FF7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1F7FE6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82B6A"/>
    <w:rsid w:val="00284C5E"/>
    <w:rsid w:val="0029763F"/>
    <w:rsid w:val="002A4DD7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7E8"/>
    <w:rsid w:val="003C22B6"/>
    <w:rsid w:val="003D0684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05B9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E76EB"/>
    <w:rsid w:val="005F29E6"/>
    <w:rsid w:val="006363E0"/>
    <w:rsid w:val="00660D36"/>
    <w:rsid w:val="00661786"/>
    <w:rsid w:val="00667B5C"/>
    <w:rsid w:val="0068447D"/>
    <w:rsid w:val="0069459E"/>
    <w:rsid w:val="00695A25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730A8"/>
    <w:rsid w:val="007B4A60"/>
    <w:rsid w:val="007D3570"/>
    <w:rsid w:val="007E450A"/>
    <w:rsid w:val="007F0E06"/>
    <w:rsid w:val="007F14F2"/>
    <w:rsid w:val="007F692E"/>
    <w:rsid w:val="008062AC"/>
    <w:rsid w:val="00812DBC"/>
    <w:rsid w:val="00817B4A"/>
    <w:rsid w:val="0082021A"/>
    <w:rsid w:val="00822B8C"/>
    <w:rsid w:val="00827B60"/>
    <w:rsid w:val="008331E4"/>
    <w:rsid w:val="00861814"/>
    <w:rsid w:val="00861CA2"/>
    <w:rsid w:val="008623A5"/>
    <w:rsid w:val="008965A8"/>
    <w:rsid w:val="008B0B8C"/>
    <w:rsid w:val="008C0D4C"/>
    <w:rsid w:val="008C26D4"/>
    <w:rsid w:val="008D36B6"/>
    <w:rsid w:val="008E64EE"/>
    <w:rsid w:val="008F2B24"/>
    <w:rsid w:val="008F5481"/>
    <w:rsid w:val="00907AFF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2190"/>
    <w:rsid w:val="00A358D7"/>
    <w:rsid w:val="00A36D5B"/>
    <w:rsid w:val="00A5196C"/>
    <w:rsid w:val="00A553E6"/>
    <w:rsid w:val="00A60A54"/>
    <w:rsid w:val="00A66053"/>
    <w:rsid w:val="00A759C5"/>
    <w:rsid w:val="00A95959"/>
    <w:rsid w:val="00AB2702"/>
    <w:rsid w:val="00AD6FD6"/>
    <w:rsid w:val="00B1055B"/>
    <w:rsid w:val="00B14605"/>
    <w:rsid w:val="00B1768D"/>
    <w:rsid w:val="00B2166D"/>
    <w:rsid w:val="00B23F79"/>
    <w:rsid w:val="00B45C16"/>
    <w:rsid w:val="00B52E70"/>
    <w:rsid w:val="00B6208D"/>
    <w:rsid w:val="00B74D25"/>
    <w:rsid w:val="00BB6E1D"/>
    <w:rsid w:val="00BD2C86"/>
    <w:rsid w:val="00C05485"/>
    <w:rsid w:val="00C21D7E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962F0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97FCE"/>
    <w:rsid w:val="00DA5BAD"/>
    <w:rsid w:val="00DC76EC"/>
    <w:rsid w:val="00DE3B16"/>
    <w:rsid w:val="00E270AF"/>
    <w:rsid w:val="00E44D95"/>
    <w:rsid w:val="00E46A6F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B22CE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rsid w:val="000D5A4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603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zags@gov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iss.smolny.vpn.emts/phone/scripts/main/view.php?org=1:31661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65DABB-2EF3-46B9-A9C9-0508CCD33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0419</Words>
  <Characters>59392</Characters>
  <Application>Microsoft Office Word</Application>
  <DocSecurity>0</DocSecurity>
  <Lines>494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69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МА МО Морские Ворота</cp:lastModifiedBy>
  <cp:revision>7</cp:revision>
  <cp:lastPrinted>2018-07-24T08:54:00Z</cp:lastPrinted>
  <dcterms:created xsi:type="dcterms:W3CDTF">2014-07-04T08:07:00Z</dcterms:created>
  <dcterms:modified xsi:type="dcterms:W3CDTF">2018-07-24T08:55:00Z</dcterms:modified>
</cp:coreProperties>
</file>